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C36917" w:rsidRDefault="00940381" w:rsidP="00ED07BE">
      <w:pPr>
        <w:spacing w:after="0" w:line="240" w:lineRule="auto"/>
        <w:jc w:val="both"/>
        <w:rPr>
          <w:rFonts w:ascii="Arial" w:hAnsi="Arial" w:cs="Arial"/>
          <w:sz w:val="14"/>
          <w:szCs w:val="14"/>
        </w:rPr>
      </w:pPr>
      <w:r>
        <w:object w:dxaOrig="4137" w:dyaOrig="2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101.25pt" o:ole="">
            <v:imagedata r:id="rId4" o:title=""/>
          </v:shape>
          <o:OLEObject Type="Embed" ProgID="Visio.Drawing.11" ShapeID="_x0000_i1025" DrawAspect="Content" ObjectID="_1552745525" r:id="rId5"/>
        </w:object>
      </w: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C50001" w:rsidRDefault="00C50001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C36917" w:rsidRPr="00F778B6" w:rsidRDefault="00C36917" w:rsidP="00C36917">
      <w:pPr>
        <w:widowControl w:val="0"/>
        <w:shd w:val="clear" w:color="auto" w:fill="FFFFFF"/>
        <w:tabs>
          <w:tab w:val="left" w:pos="2847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</w:pPr>
      <w:r w:rsidRPr="00F778B6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Сообщение о расчетной стоимости пая и стоимости чистых активов фонда</w:t>
      </w:r>
    </w:p>
    <w:p w:rsidR="00C36917" w:rsidRPr="00F778B6" w:rsidRDefault="00C36917" w:rsidP="00C3691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36917" w:rsidRDefault="00A06125" w:rsidP="00C3691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А</w:t>
      </w:r>
      <w:r w:rsidR="002516EB" w:rsidRPr="00ED07BE">
        <w:rPr>
          <w:rFonts w:ascii="Times New Roman" w:eastAsia="Times New Roman" w:hAnsi="Times New Roman"/>
          <w:b/>
          <w:sz w:val="24"/>
          <w:szCs w:val="24"/>
          <w:lang w:eastAsia="ru-RU"/>
        </w:rPr>
        <w:t>кционерное общество Управляющая компания «Прогрессивные инвестиционные идеи»</w:t>
      </w:r>
      <w:r w:rsidR="00C36917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C36917" w:rsidRPr="00F778B6">
        <w:rPr>
          <w:rFonts w:ascii="Times New Roman" w:eastAsia="Times New Roman" w:hAnsi="Times New Roman"/>
          <w:sz w:val="24"/>
          <w:szCs w:val="24"/>
          <w:lang w:eastAsia="ru-RU"/>
        </w:rPr>
        <w:t xml:space="preserve">лицензия </w:t>
      </w:r>
      <w:r w:rsidR="00D879E9">
        <w:rPr>
          <w:rFonts w:ascii="Times New Roman" w:eastAsia="Times New Roman" w:hAnsi="Times New Roman"/>
          <w:sz w:val="24"/>
          <w:szCs w:val="24"/>
          <w:lang w:eastAsia="ru-RU"/>
        </w:rPr>
        <w:t>ФСФР России</w:t>
      </w:r>
      <w:r w:rsidR="00C36917" w:rsidRPr="00F778B6">
        <w:rPr>
          <w:rFonts w:ascii="Times New Roman" w:eastAsia="Times New Roman" w:hAnsi="Times New Roman"/>
          <w:sz w:val="24"/>
          <w:szCs w:val="24"/>
          <w:lang w:eastAsia="ru-RU"/>
        </w:rPr>
        <w:t xml:space="preserve"> на осуществление деятельности по управлению инвестиционными фондами, паевыми инвестиционными фондами и негосударственными пенс</w:t>
      </w:r>
      <w:r w:rsidR="002516EB">
        <w:rPr>
          <w:rFonts w:ascii="Times New Roman" w:eastAsia="Times New Roman" w:hAnsi="Times New Roman"/>
          <w:sz w:val="24"/>
          <w:szCs w:val="24"/>
          <w:lang w:eastAsia="ru-RU"/>
        </w:rPr>
        <w:t>ионными фондами от 04.05.2012</w:t>
      </w:r>
      <w:r w:rsidR="00C36917" w:rsidRPr="00F778B6">
        <w:rPr>
          <w:rFonts w:ascii="Times New Roman" w:eastAsia="Times New Roman" w:hAnsi="Times New Roman"/>
          <w:sz w:val="24"/>
          <w:szCs w:val="24"/>
          <w:lang w:eastAsia="ru-RU"/>
        </w:rPr>
        <w:t xml:space="preserve"> №</w:t>
      </w:r>
      <w:r w:rsidR="00C3691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516EB" w:rsidRPr="002516EB">
        <w:rPr>
          <w:rFonts w:ascii="Times New Roman" w:eastAsia="Times New Roman" w:hAnsi="Times New Roman"/>
          <w:sz w:val="24"/>
          <w:szCs w:val="24"/>
          <w:lang w:eastAsia="ru-RU"/>
        </w:rPr>
        <w:t>21-000-1-00875</w:t>
      </w:r>
      <w:r w:rsidR="00C36917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2516EB" w:rsidRDefault="002516EB" w:rsidP="00D879E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25869" w:rsidRDefault="002516EB" w:rsidP="00D879E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Название паевого инвестиционного фонда:</w:t>
      </w:r>
    </w:p>
    <w:p w:rsidR="002516EB" w:rsidRPr="00ED07BE" w:rsidRDefault="002516EB" w:rsidP="00D879E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D07BE">
        <w:rPr>
          <w:rFonts w:ascii="Times New Roman" w:eastAsia="Times New Roman" w:hAnsi="Times New Roman"/>
          <w:b/>
          <w:sz w:val="24"/>
          <w:szCs w:val="24"/>
          <w:lang w:eastAsia="ru-RU"/>
        </w:rPr>
        <w:t>Закрытый паевой инвестиционный фонд акций «Альтернативные инвестиции»</w:t>
      </w:r>
    </w:p>
    <w:p w:rsidR="002516EB" w:rsidRDefault="002516EB" w:rsidP="00D879E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516EB" w:rsidRDefault="002516EB" w:rsidP="00D879E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Правила доверительного управления зарегистрированы:</w:t>
      </w:r>
    </w:p>
    <w:p w:rsidR="002516EB" w:rsidRDefault="002516EB" w:rsidP="00D879E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ФСФР России </w:t>
      </w:r>
      <w:r w:rsidRPr="002516EB">
        <w:rPr>
          <w:rFonts w:ascii="Times New Roman" w:eastAsia="Times New Roman" w:hAnsi="Times New Roman"/>
          <w:sz w:val="24"/>
          <w:szCs w:val="24"/>
          <w:lang w:eastAsia="ru-RU"/>
        </w:rPr>
        <w:t xml:space="preserve">№ 1866-94169001 от </w:t>
      </w:r>
      <w:r w:rsidR="00ED07BE">
        <w:rPr>
          <w:rFonts w:ascii="Times New Roman" w:eastAsia="Times New Roman" w:hAnsi="Times New Roman"/>
          <w:sz w:val="24"/>
          <w:szCs w:val="24"/>
          <w:lang w:eastAsia="ru-RU"/>
        </w:rPr>
        <w:t>«</w:t>
      </w:r>
      <w:r w:rsidRPr="002516EB">
        <w:rPr>
          <w:rFonts w:ascii="Times New Roman" w:eastAsia="Times New Roman" w:hAnsi="Times New Roman"/>
          <w:sz w:val="24"/>
          <w:szCs w:val="24"/>
          <w:lang w:eastAsia="ru-RU"/>
        </w:rPr>
        <w:t>05</w:t>
      </w:r>
      <w:r w:rsidR="00ED07BE">
        <w:rPr>
          <w:rFonts w:ascii="Times New Roman" w:eastAsia="Times New Roman" w:hAnsi="Times New Roman"/>
          <w:sz w:val="24"/>
          <w:szCs w:val="24"/>
          <w:lang w:eastAsia="ru-RU"/>
        </w:rPr>
        <w:t>»</w:t>
      </w:r>
      <w:r w:rsidRPr="002516EB">
        <w:rPr>
          <w:rFonts w:ascii="Times New Roman" w:eastAsia="Times New Roman" w:hAnsi="Times New Roman"/>
          <w:sz w:val="24"/>
          <w:szCs w:val="24"/>
          <w:lang w:eastAsia="ru-RU"/>
        </w:rPr>
        <w:t xml:space="preserve"> августа 2010 года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2516EB" w:rsidRDefault="002516EB" w:rsidP="00D879E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E0DDD" w:rsidRPr="00ED07BE" w:rsidRDefault="00D879E9" w:rsidP="00ED07B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bookmarkStart w:id="1" w:name="OLE_LINK1"/>
      <w:bookmarkStart w:id="2" w:name="OLE_LINK2"/>
      <w:r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Расчетная стоимость инвестиционного пая руб., на </w:t>
      </w:r>
      <w:r w:rsidR="00A06125" w:rsidRPr="00A06125">
        <w:rPr>
          <w:rFonts w:ascii="Times New Roman" w:eastAsia="Times New Roman" w:hAnsi="Times New Roman"/>
          <w:i/>
          <w:sz w:val="24"/>
          <w:szCs w:val="24"/>
          <w:lang w:eastAsia="ru-RU"/>
        </w:rPr>
        <w:t>31</w:t>
      </w:r>
      <w:r w:rsidR="001463ED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>.0</w:t>
      </w:r>
      <w:r w:rsidR="00FC49ED">
        <w:rPr>
          <w:rFonts w:ascii="Times New Roman" w:eastAsia="Times New Roman" w:hAnsi="Times New Roman"/>
          <w:i/>
          <w:sz w:val="24"/>
          <w:szCs w:val="24"/>
          <w:lang w:eastAsia="ru-RU"/>
        </w:rPr>
        <w:t>3</w:t>
      </w:r>
      <w:r w:rsidR="001463ED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>.201</w:t>
      </w:r>
      <w:r w:rsidR="00FC49ED">
        <w:rPr>
          <w:rFonts w:ascii="Times New Roman" w:eastAsia="Times New Roman" w:hAnsi="Times New Roman"/>
          <w:i/>
          <w:sz w:val="24"/>
          <w:szCs w:val="24"/>
          <w:lang w:eastAsia="ru-RU"/>
        </w:rPr>
        <w:t>7</w:t>
      </w:r>
      <w:r w:rsidR="001463ED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– </w:t>
      </w:r>
      <w:r w:rsidR="00E011C8" w:rsidRPr="001F7D2D">
        <w:rPr>
          <w:rFonts w:ascii="Times New Roman" w:eastAsia="Times New Roman" w:hAnsi="Times New Roman"/>
          <w:i/>
          <w:sz w:val="24"/>
          <w:szCs w:val="24"/>
          <w:lang w:eastAsia="ru-RU"/>
        </w:rPr>
        <w:t>288 546,5</w:t>
      </w:r>
      <w:r w:rsidR="00E011C8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2 </w:t>
      </w:r>
    </w:p>
    <w:p w:rsidR="00ED07BE" w:rsidRDefault="00444242" w:rsidP="001F7D2D">
      <w:pPr>
        <w:rPr>
          <w:rFonts w:ascii="Times New Roman" w:eastAsia="Times New Roman" w:hAnsi="Times New Roman"/>
          <w:sz w:val="24"/>
          <w:szCs w:val="24"/>
          <w:lang w:eastAsia="ru-RU"/>
        </w:rPr>
      </w:pPr>
      <w:r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Расчетная стоимость инвестиционного пая руб., на </w:t>
      </w:r>
      <w:r w:rsidR="00FC49ED">
        <w:rPr>
          <w:rFonts w:ascii="Times New Roman" w:eastAsia="Times New Roman" w:hAnsi="Times New Roman"/>
          <w:i/>
          <w:sz w:val="24"/>
          <w:szCs w:val="24"/>
          <w:lang w:eastAsia="ru-RU"/>
        </w:rPr>
        <w:t>28</w:t>
      </w:r>
      <w:r w:rsidR="00A06125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>.0</w:t>
      </w:r>
      <w:r w:rsidR="00FC49ED">
        <w:rPr>
          <w:rFonts w:ascii="Times New Roman" w:eastAsia="Times New Roman" w:hAnsi="Times New Roman"/>
          <w:i/>
          <w:sz w:val="24"/>
          <w:szCs w:val="24"/>
          <w:lang w:eastAsia="ru-RU"/>
        </w:rPr>
        <w:t>2</w:t>
      </w:r>
      <w:r w:rsidR="00A06125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>.201</w:t>
      </w:r>
      <w:r w:rsidR="00FC49ED">
        <w:rPr>
          <w:rFonts w:ascii="Times New Roman" w:eastAsia="Times New Roman" w:hAnsi="Times New Roman"/>
          <w:i/>
          <w:sz w:val="24"/>
          <w:szCs w:val="24"/>
          <w:lang w:eastAsia="ru-RU"/>
        </w:rPr>
        <w:t>7</w:t>
      </w:r>
      <w:r w:rsidR="00A06125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– </w:t>
      </w:r>
      <w:r w:rsidR="00E011C8" w:rsidRPr="001F7D2D">
        <w:rPr>
          <w:rFonts w:ascii="Times New Roman" w:eastAsia="Times New Roman" w:hAnsi="Times New Roman"/>
          <w:i/>
          <w:sz w:val="24"/>
          <w:szCs w:val="24"/>
          <w:lang w:eastAsia="ru-RU"/>
        </w:rPr>
        <w:t>285</w:t>
      </w:r>
      <w:r w:rsidR="00E011C8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E011C8" w:rsidRPr="001F7D2D">
        <w:rPr>
          <w:rFonts w:ascii="Times New Roman" w:eastAsia="Times New Roman" w:hAnsi="Times New Roman"/>
          <w:i/>
          <w:sz w:val="24"/>
          <w:szCs w:val="24"/>
          <w:lang w:eastAsia="ru-RU"/>
        </w:rPr>
        <w:t>003,68</w:t>
      </w:r>
    </w:p>
    <w:p w:rsidR="00C36917" w:rsidRPr="005F590A" w:rsidRDefault="00C36917" w:rsidP="00C3691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F778B6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</w:t>
      </w:r>
      <w:r w:rsidRPr="003813C7">
        <w:rPr>
          <w:rFonts w:ascii="Times New Roman" w:eastAsia="Times New Roman" w:hAnsi="Times New Roman"/>
          <w:sz w:val="24"/>
          <w:szCs w:val="24"/>
          <w:lang w:eastAsia="ru-RU"/>
        </w:rPr>
        <w:t>данными на предшествующую дату, %:</w:t>
      </w:r>
      <w:r w:rsidR="001E0DDD" w:rsidRPr="003813C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F590A" w:rsidRPr="005F590A">
        <w:rPr>
          <w:rFonts w:ascii="Times New Roman" w:eastAsia="Times New Roman" w:hAnsi="Times New Roman"/>
          <w:i/>
          <w:sz w:val="24"/>
          <w:szCs w:val="24"/>
          <w:lang w:eastAsia="ru-RU"/>
        </w:rPr>
        <w:t>1</w:t>
      </w:r>
      <w:r w:rsidR="00F119C5" w:rsidRPr="00F119C5">
        <w:rPr>
          <w:rFonts w:ascii="Times New Roman" w:eastAsia="Times New Roman" w:hAnsi="Times New Roman"/>
          <w:i/>
          <w:sz w:val="24"/>
          <w:szCs w:val="24"/>
          <w:lang w:eastAsia="ru-RU"/>
        </w:rPr>
        <w:t>,</w:t>
      </w:r>
      <w:r w:rsidR="005F590A">
        <w:rPr>
          <w:rFonts w:ascii="Times New Roman" w:eastAsia="Times New Roman" w:hAnsi="Times New Roman"/>
          <w:i/>
          <w:sz w:val="24"/>
          <w:szCs w:val="24"/>
          <w:lang w:eastAsia="ru-RU"/>
        </w:rPr>
        <w:t>2</w:t>
      </w:r>
      <w:r w:rsidR="006111A8">
        <w:rPr>
          <w:rFonts w:ascii="Times New Roman" w:eastAsia="Times New Roman" w:hAnsi="Times New Roman"/>
          <w:i/>
          <w:sz w:val="24"/>
          <w:szCs w:val="24"/>
          <w:lang w:eastAsia="ru-RU"/>
        </w:rPr>
        <w:t>4</w:t>
      </w:r>
    </w:p>
    <w:p w:rsidR="00D879E9" w:rsidRPr="003813C7" w:rsidRDefault="00D879E9" w:rsidP="00D879E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E0DDD" w:rsidRPr="003813C7" w:rsidRDefault="00D879E9" w:rsidP="00ED07B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3813C7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Стоимость чистых активов, руб., </w:t>
      </w:r>
      <w:r w:rsidR="001463ED" w:rsidRPr="003813C7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на </w:t>
      </w:r>
      <w:r w:rsidR="00A06125" w:rsidRPr="00A06125">
        <w:rPr>
          <w:rFonts w:ascii="Times New Roman" w:eastAsia="Times New Roman" w:hAnsi="Times New Roman"/>
          <w:i/>
          <w:sz w:val="24"/>
          <w:szCs w:val="24"/>
          <w:lang w:eastAsia="ru-RU"/>
        </w:rPr>
        <w:t>31</w:t>
      </w:r>
      <w:r w:rsidR="004D4799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>.0</w:t>
      </w:r>
      <w:r w:rsidR="00FC49ED">
        <w:rPr>
          <w:rFonts w:ascii="Times New Roman" w:eastAsia="Times New Roman" w:hAnsi="Times New Roman"/>
          <w:i/>
          <w:sz w:val="24"/>
          <w:szCs w:val="24"/>
          <w:lang w:eastAsia="ru-RU"/>
        </w:rPr>
        <w:t>3</w:t>
      </w:r>
      <w:r w:rsidR="004D4799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>.201</w:t>
      </w:r>
      <w:r w:rsidR="00FC49ED">
        <w:rPr>
          <w:rFonts w:ascii="Times New Roman" w:eastAsia="Times New Roman" w:hAnsi="Times New Roman"/>
          <w:i/>
          <w:sz w:val="24"/>
          <w:szCs w:val="24"/>
          <w:lang w:eastAsia="ru-RU"/>
        </w:rPr>
        <w:t>7</w:t>
      </w:r>
      <w:r w:rsidR="004D4799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– </w:t>
      </w:r>
      <w:r w:rsidR="001F7D2D" w:rsidRPr="001F7D2D">
        <w:rPr>
          <w:rFonts w:ascii="Times New Roman" w:eastAsia="Times New Roman" w:hAnsi="Times New Roman"/>
          <w:i/>
          <w:sz w:val="24"/>
          <w:szCs w:val="24"/>
          <w:lang w:eastAsia="ru-RU"/>
        </w:rPr>
        <w:t>2</w:t>
      </w:r>
      <w:r w:rsidR="001F7D2D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1F7D2D" w:rsidRPr="001F7D2D">
        <w:rPr>
          <w:rFonts w:ascii="Times New Roman" w:eastAsia="Times New Roman" w:hAnsi="Times New Roman"/>
          <w:i/>
          <w:sz w:val="24"/>
          <w:szCs w:val="24"/>
          <w:lang w:eastAsia="ru-RU"/>
        </w:rPr>
        <w:t>791</w:t>
      </w:r>
      <w:r w:rsidR="001F7D2D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1F7D2D" w:rsidRPr="001F7D2D">
        <w:rPr>
          <w:rFonts w:ascii="Times New Roman" w:eastAsia="Times New Roman" w:hAnsi="Times New Roman"/>
          <w:i/>
          <w:sz w:val="24"/>
          <w:szCs w:val="24"/>
          <w:lang w:eastAsia="ru-RU"/>
        </w:rPr>
        <w:t>687</w:t>
      </w:r>
      <w:r w:rsidR="001F7D2D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1F7D2D" w:rsidRPr="001F7D2D">
        <w:rPr>
          <w:rFonts w:ascii="Times New Roman" w:eastAsia="Times New Roman" w:hAnsi="Times New Roman"/>
          <w:i/>
          <w:sz w:val="24"/>
          <w:szCs w:val="24"/>
          <w:lang w:eastAsia="ru-RU"/>
        </w:rPr>
        <w:t>591,23</w:t>
      </w:r>
    </w:p>
    <w:p w:rsidR="00C36917" w:rsidRPr="00F119C5" w:rsidRDefault="00D879E9" w:rsidP="00C3691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3813C7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Стоимость чистых активов, руб., на </w:t>
      </w:r>
      <w:r w:rsidR="00A06125" w:rsidRPr="00F119C5">
        <w:rPr>
          <w:rFonts w:ascii="Times New Roman" w:eastAsia="Times New Roman" w:hAnsi="Times New Roman"/>
          <w:i/>
          <w:sz w:val="24"/>
          <w:szCs w:val="24"/>
          <w:lang w:eastAsia="ru-RU"/>
        </w:rPr>
        <w:t>2</w:t>
      </w:r>
      <w:r w:rsidR="00FC49ED">
        <w:rPr>
          <w:rFonts w:ascii="Times New Roman" w:eastAsia="Times New Roman" w:hAnsi="Times New Roman"/>
          <w:i/>
          <w:sz w:val="24"/>
          <w:szCs w:val="24"/>
          <w:lang w:eastAsia="ru-RU"/>
        </w:rPr>
        <w:t>8</w:t>
      </w:r>
      <w:r w:rsidR="00A06125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>.0</w:t>
      </w:r>
      <w:r w:rsidR="00FC49ED">
        <w:rPr>
          <w:rFonts w:ascii="Times New Roman" w:eastAsia="Times New Roman" w:hAnsi="Times New Roman"/>
          <w:i/>
          <w:sz w:val="24"/>
          <w:szCs w:val="24"/>
          <w:lang w:eastAsia="ru-RU"/>
        </w:rPr>
        <w:t>2</w:t>
      </w:r>
      <w:r w:rsidR="00A06125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>.201</w:t>
      </w:r>
      <w:r w:rsidR="00FC49ED">
        <w:rPr>
          <w:rFonts w:ascii="Times New Roman" w:eastAsia="Times New Roman" w:hAnsi="Times New Roman"/>
          <w:i/>
          <w:sz w:val="24"/>
          <w:szCs w:val="24"/>
          <w:lang w:eastAsia="ru-RU"/>
        </w:rPr>
        <w:t>7</w:t>
      </w:r>
      <w:r w:rsidR="00A06125" w:rsidRPr="00ED07BE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– </w:t>
      </w:r>
      <w:r w:rsidR="001F7D2D" w:rsidRPr="001F7D2D">
        <w:rPr>
          <w:rFonts w:ascii="Times New Roman" w:eastAsia="Times New Roman" w:hAnsi="Times New Roman"/>
          <w:i/>
          <w:sz w:val="24"/>
          <w:szCs w:val="24"/>
          <w:lang w:eastAsia="ru-RU"/>
        </w:rPr>
        <w:t>2</w:t>
      </w:r>
      <w:r w:rsidR="001F7D2D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1F7D2D" w:rsidRPr="001F7D2D">
        <w:rPr>
          <w:rFonts w:ascii="Times New Roman" w:eastAsia="Times New Roman" w:hAnsi="Times New Roman"/>
          <w:i/>
          <w:sz w:val="24"/>
          <w:szCs w:val="24"/>
          <w:lang w:eastAsia="ru-RU"/>
        </w:rPr>
        <w:t>757</w:t>
      </w:r>
      <w:r w:rsidR="001F7D2D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1F7D2D" w:rsidRPr="001F7D2D">
        <w:rPr>
          <w:rFonts w:ascii="Times New Roman" w:eastAsia="Times New Roman" w:hAnsi="Times New Roman"/>
          <w:i/>
          <w:sz w:val="24"/>
          <w:szCs w:val="24"/>
          <w:lang w:eastAsia="ru-RU"/>
        </w:rPr>
        <w:t>410</w:t>
      </w:r>
      <w:r w:rsidR="001F7D2D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1F7D2D" w:rsidRPr="001F7D2D">
        <w:rPr>
          <w:rFonts w:ascii="Times New Roman" w:eastAsia="Times New Roman" w:hAnsi="Times New Roman"/>
          <w:i/>
          <w:sz w:val="24"/>
          <w:szCs w:val="24"/>
          <w:lang w:eastAsia="ru-RU"/>
        </w:rPr>
        <w:t>597,86</w:t>
      </w:r>
    </w:p>
    <w:p w:rsidR="00ED07BE" w:rsidRPr="003813C7" w:rsidRDefault="00ED07BE" w:rsidP="00C3691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36917" w:rsidRPr="005F590A" w:rsidRDefault="00C36917" w:rsidP="00C3691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3813C7">
        <w:rPr>
          <w:rFonts w:ascii="Times New Roman" w:eastAsia="Times New Roman" w:hAnsi="Times New Roman"/>
          <w:sz w:val="24"/>
          <w:szCs w:val="24"/>
          <w:lang w:eastAsia="ru-RU"/>
        </w:rPr>
        <w:t>Процентное изменение по сравнению с данными н</w:t>
      </w:r>
      <w:r w:rsidR="00E25869" w:rsidRPr="003813C7">
        <w:rPr>
          <w:rFonts w:ascii="Times New Roman" w:eastAsia="Times New Roman" w:hAnsi="Times New Roman"/>
          <w:sz w:val="24"/>
          <w:szCs w:val="24"/>
          <w:lang w:eastAsia="ru-RU"/>
        </w:rPr>
        <w:t>а предшествующую дату, %:</w:t>
      </w:r>
      <w:r w:rsidR="001E0DDD" w:rsidRPr="003813C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F590A" w:rsidRPr="005F590A">
        <w:rPr>
          <w:rFonts w:ascii="Times New Roman" w:eastAsia="Times New Roman" w:hAnsi="Times New Roman"/>
          <w:i/>
          <w:sz w:val="24"/>
          <w:szCs w:val="24"/>
          <w:lang w:eastAsia="ru-RU"/>
        </w:rPr>
        <w:t>1</w:t>
      </w:r>
      <w:r w:rsidR="005F590A" w:rsidRPr="00F119C5">
        <w:rPr>
          <w:rFonts w:ascii="Times New Roman" w:eastAsia="Times New Roman" w:hAnsi="Times New Roman"/>
          <w:i/>
          <w:sz w:val="24"/>
          <w:szCs w:val="24"/>
          <w:lang w:eastAsia="ru-RU"/>
        </w:rPr>
        <w:t>,</w:t>
      </w:r>
      <w:r w:rsidR="005F590A">
        <w:rPr>
          <w:rFonts w:ascii="Times New Roman" w:eastAsia="Times New Roman" w:hAnsi="Times New Roman"/>
          <w:i/>
          <w:sz w:val="24"/>
          <w:szCs w:val="24"/>
          <w:lang w:eastAsia="ru-RU"/>
        </w:rPr>
        <w:t>24</w:t>
      </w:r>
    </w:p>
    <w:p w:rsidR="00C36917" w:rsidRPr="00F778B6" w:rsidRDefault="00C36917" w:rsidP="00C3691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bookmarkEnd w:id="1"/>
    <w:bookmarkEnd w:id="2"/>
    <w:p w:rsidR="00C36917" w:rsidRPr="00F778B6" w:rsidRDefault="00C36917" w:rsidP="00C3691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778B6">
        <w:rPr>
          <w:rFonts w:ascii="Times New Roman" w:eastAsia="Times New Roman" w:hAnsi="Times New Roman"/>
          <w:sz w:val="24"/>
          <w:szCs w:val="24"/>
          <w:lang w:eastAsia="ru-RU"/>
        </w:rPr>
        <w:t xml:space="preserve">Стоимость инвестиционных паев может увеличиваться и уменьшаться, результаты инвестирования в прошлом не определяют доходы в будущем, государство не гарантирует доходность инвестиций в паевые инвестиционные фонды. Прежде чем приобрести инвестиционный пай, следует внимательно ознакомиться с правилами фонда. </w:t>
      </w:r>
    </w:p>
    <w:p w:rsidR="00C36917" w:rsidRPr="00F778B6" w:rsidRDefault="00C36917" w:rsidP="00C3691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778B6">
        <w:rPr>
          <w:rFonts w:ascii="Times New Roman" w:eastAsia="Times New Roman" w:hAnsi="Times New Roman"/>
          <w:sz w:val="24"/>
          <w:szCs w:val="24"/>
          <w:lang w:eastAsia="ru-RU"/>
        </w:rPr>
        <w:t>Получить подробную информацию о фонде, ознакомиться с правилами фонда, а также иными документами, предусмотренными в Федеральном законе от 29.11.2001 №</w:t>
      </w:r>
      <w:r w:rsidR="00E56D39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F778B6">
        <w:rPr>
          <w:rFonts w:ascii="Times New Roman" w:eastAsia="Times New Roman" w:hAnsi="Times New Roman"/>
          <w:sz w:val="24"/>
          <w:szCs w:val="24"/>
          <w:lang w:eastAsia="ru-RU"/>
        </w:rPr>
        <w:t>156-ФЗ «Об инвестиционных фондах»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Pr="00F778B6">
        <w:rPr>
          <w:rFonts w:ascii="Times New Roman" w:eastAsia="Times New Roman" w:hAnsi="Times New Roman"/>
          <w:sz w:val="24"/>
          <w:szCs w:val="24"/>
          <w:lang w:eastAsia="ru-RU"/>
        </w:rPr>
        <w:t xml:space="preserve"> можно по адресу: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177556</w:t>
      </w:r>
      <w:r w:rsidRPr="00F778B6">
        <w:rPr>
          <w:rFonts w:ascii="Times New Roman" w:eastAsia="Times New Roman" w:hAnsi="Times New Roman"/>
          <w:sz w:val="24"/>
          <w:szCs w:val="24"/>
          <w:lang w:eastAsia="ru-RU"/>
        </w:rPr>
        <w:t xml:space="preserve">, г. Москва,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Варшавское шоссе, </w:t>
      </w:r>
      <w:r w:rsidR="002516EB">
        <w:rPr>
          <w:rFonts w:ascii="Times New Roman" w:eastAsia="Times New Roman" w:hAnsi="Times New Roman"/>
          <w:sz w:val="24"/>
          <w:szCs w:val="24"/>
          <w:lang w:eastAsia="ru-RU"/>
        </w:rPr>
        <w:t>д. 95, корп. 1 или по телефону: +7</w:t>
      </w:r>
      <w:r w:rsidR="00ED07BE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516EB">
        <w:rPr>
          <w:rFonts w:ascii="Times New Roman" w:eastAsia="Times New Roman" w:hAnsi="Times New Roman"/>
          <w:sz w:val="24"/>
          <w:szCs w:val="24"/>
          <w:lang w:eastAsia="ru-RU"/>
        </w:rPr>
        <w:t>(495)</w:t>
      </w:r>
      <w:r w:rsidR="002516EB" w:rsidRPr="002516EB">
        <w:rPr>
          <w:rFonts w:ascii="Times New Roman" w:eastAsia="Times New Roman" w:hAnsi="Times New Roman"/>
          <w:sz w:val="24"/>
          <w:szCs w:val="24"/>
          <w:lang w:eastAsia="ru-RU"/>
        </w:rPr>
        <w:t>645-37-25</w:t>
      </w:r>
      <w:r w:rsidR="002516EB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Pr="00F778B6">
        <w:rPr>
          <w:rFonts w:ascii="Times New Roman" w:eastAsia="Times New Roman" w:hAnsi="Times New Roman"/>
          <w:sz w:val="24"/>
          <w:szCs w:val="24"/>
          <w:lang w:eastAsia="ru-RU"/>
        </w:rPr>
        <w:t xml:space="preserve">в сети Интернет на </w:t>
      </w:r>
      <w:r w:rsidR="002516EB">
        <w:rPr>
          <w:rFonts w:ascii="Times New Roman" w:eastAsia="Times New Roman" w:hAnsi="Times New Roman"/>
          <w:sz w:val="24"/>
          <w:szCs w:val="24"/>
          <w:lang w:eastAsia="ru-RU"/>
        </w:rPr>
        <w:t xml:space="preserve">сайте компании </w:t>
      </w:r>
      <w:r w:rsidR="002516EB" w:rsidRPr="004D4799">
        <w:rPr>
          <w:rFonts w:ascii="Times New Roman" w:eastAsia="Times New Roman" w:hAnsi="Times New Roman"/>
          <w:color w:val="0000CC"/>
          <w:sz w:val="24"/>
          <w:szCs w:val="24"/>
          <w:u w:val="single"/>
          <w:lang w:eastAsia="ru-RU"/>
        </w:rPr>
        <w:t>www.progressinvest.ru</w:t>
      </w:r>
      <w:r w:rsidRPr="00F778B6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C36917" w:rsidRDefault="00C36917" w:rsidP="00C36917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</w:pPr>
    </w:p>
    <w:p w:rsidR="00C36917" w:rsidRDefault="00C36917" w:rsidP="00C36917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</w:pPr>
    </w:p>
    <w:p w:rsidR="002516EB" w:rsidRPr="00F778B6" w:rsidRDefault="002516EB" w:rsidP="00C36917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</w:pPr>
    </w:p>
    <w:p w:rsidR="00ED07BE" w:rsidRPr="004D4799" w:rsidRDefault="006C7865" w:rsidP="00C36917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>ВрИО</w:t>
      </w:r>
      <w:proofErr w:type="spellEnd"/>
      <w:r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</w:t>
      </w:r>
      <w:r w:rsidR="00B40FE5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>Д</w:t>
      </w:r>
      <w:r w:rsidR="00C36917" w:rsidRPr="004D4799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>иректор</w:t>
      </w:r>
      <w:r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>а</w:t>
      </w:r>
      <w:r w:rsidR="00C36917" w:rsidRPr="004D4799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</w:t>
      </w:r>
      <w:r w:rsidR="00B40FE5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    </w:t>
      </w:r>
      <w:r w:rsidR="00C36917" w:rsidRPr="004D4799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       </w:t>
      </w:r>
      <w:r w:rsidR="002516EB" w:rsidRPr="004D4799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                   </w:t>
      </w:r>
      <w:r w:rsidR="00F119C5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           </w:t>
      </w:r>
      <w:r w:rsidR="002516EB" w:rsidRPr="004D4799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                                 </w:t>
      </w:r>
      <w:r w:rsidR="00B40FE5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                            </w:t>
      </w:r>
      <w:r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>Садыков Р.К.</w:t>
      </w:r>
    </w:p>
    <w:p w:rsidR="00ED07BE" w:rsidRPr="004D4799" w:rsidRDefault="00ED07BE" w:rsidP="00C36917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</w:pPr>
    </w:p>
    <w:p w:rsidR="00C50001" w:rsidRPr="00C36917" w:rsidRDefault="001463ED" w:rsidP="00C36917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</w:pPr>
      <w:r w:rsidRPr="004D4799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>0</w:t>
      </w:r>
      <w:r w:rsidR="0005745F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>3</w:t>
      </w:r>
      <w:r w:rsidR="00ED07BE" w:rsidRPr="004D4799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>.0</w:t>
      </w:r>
      <w:r w:rsidR="0005745F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>4</w:t>
      </w:r>
      <w:r w:rsidR="00ED07BE" w:rsidRPr="004D4799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>.201</w:t>
      </w:r>
      <w:r w:rsidR="0005745F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>7</w:t>
      </w:r>
      <w:r w:rsidR="00C36917" w:rsidRPr="00F778B6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                            </w:t>
      </w:r>
      <w:r w:rsidR="004C2E4D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      </w:t>
      </w:r>
      <w:r w:rsidR="00C36917" w:rsidRPr="00F778B6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  </w:t>
      </w:r>
      <w:r w:rsidR="00E25869">
        <w:rPr>
          <w:rFonts w:ascii="Times New Roman" w:eastAsia="Times New Roman" w:hAnsi="Times New Roman"/>
          <w:bCs/>
          <w:spacing w:val="-3"/>
          <w:sz w:val="24"/>
          <w:szCs w:val="24"/>
          <w:lang w:eastAsia="ru-RU"/>
        </w:rPr>
        <w:t xml:space="preserve">                         </w:t>
      </w:r>
    </w:p>
    <w:sectPr w:rsidR="00C50001" w:rsidRPr="00C36917" w:rsidSect="00ED07B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0001"/>
    <w:rsid w:val="0005745F"/>
    <w:rsid w:val="000856B9"/>
    <w:rsid w:val="00143490"/>
    <w:rsid w:val="001463ED"/>
    <w:rsid w:val="001E0DDD"/>
    <w:rsid w:val="001F7D2D"/>
    <w:rsid w:val="002236B9"/>
    <w:rsid w:val="002516EB"/>
    <w:rsid w:val="002712ED"/>
    <w:rsid w:val="00280A21"/>
    <w:rsid w:val="003536DE"/>
    <w:rsid w:val="00377739"/>
    <w:rsid w:val="003813C7"/>
    <w:rsid w:val="00444242"/>
    <w:rsid w:val="004B59F6"/>
    <w:rsid w:val="004C2E4D"/>
    <w:rsid w:val="004D4799"/>
    <w:rsid w:val="005A1CFC"/>
    <w:rsid w:val="005F590A"/>
    <w:rsid w:val="006111A8"/>
    <w:rsid w:val="00693365"/>
    <w:rsid w:val="006C7865"/>
    <w:rsid w:val="006F6D67"/>
    <w:rsid w:val="00727D9A"/>
    <w:rsid w:val="00735881"/>
    <w:rsid w:val="007F315E"/>
    <w:rsid w:val="008A4E0B"/>
    <w:rsid w:val="00903F69"/>
    <w:rsid w:val="00934BFB"/>
    <w:rsid w:val="00940381"/>
    <w:rsid w:val="009A0B30"/>
    <w:rsid w:val="009E4B39"/>
    <w:rsid w:val="00A06125"/>
    <w:rsid w:val="00A3388A"/>
    <w:rsid w:val="00A9130C"/>
    <w:rsid w:val="00B30609"/>
    <w:rsid w:val="00B40FE5"/>
    <w:rsid w:val="00B41964"/>
    <w:rsid w:val="00B6035A"/>
    <w:rsid w:val="00BF7C3A"/>
    <w:rsid w:val="00C224CD"/>
    <w:rsid w:val="00C3553C"/>
    <w:rsid w:val="00C36917"/>
    <w:rsid w:val="00C50001"/>
    <w:rsid w:val="00C6226E"/>
    <w:rsid w:val="00C93272"/>
    <w:rsid w:val="00D879E9"/>
    <w:rsid w:val="00E011C8"/>
    <w:rsid w:val="00E25869"/>
    <w:rsid w:val="00E56D39"/>
    <w:rsid w:val="00ED07BE"/>
    <w:rsid w:val="00F119C5"/>
    <w:rsid w:val="00FC49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A5E4B4F-AB63-4598-A9AF-F90FEB2950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0001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42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0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83</Words>
  <Characters>1618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8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стасия Романишина</dc:creator>
  <cp:lastModifiedBy>Поздняков Руслан</cp:lastModifiedBy>
  <cp:revision>2</cp:revision>
  <cp:lastPrinted>2017-04-03T13:28:00Z</cp:lastPrinted>
  <dcterms:created xsi:type="dcterms:W3CDTF">2017-04-03T14:26:00Z</dcterms:created>
  <dcterms:modified xsi:type="dcterms:W3CDTF">2017-04-03T14:26:00Z</dcterms:modified>
</cp:coreProperties>
</file>